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13F20" w:rsidRPr="00613F20" w:rsidRDefault="00613F20">
      <w:pPr>
        <w:rPr>
          <w:b/>
        </w:rPr>
      </w:pPr>
      <w:r w:rsidRPr="00613F20">
        <w:rPr>
          <w:b/>
        </w:rPr>
        <w:t>Use case:-</w:t>
      </w:r>
    </w:p>
    <w:p w:rsidR="00613F20" w:rsidRDefault="00CC51CE">
      <w:r>
        <w:object w:dxaOrig="6291" w:dyaOrig="49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3pt;height:249.2pt" o:ole="">
            <v:imagedata r:id="rId5" o:title=""/>
          </v:shape>
          <o:OLEObject Type="Embed" ProgID="Visio.Drawing.11" ShapeID="_x0000_i1025" DrawAspect="Content" ObjectID="_1461341627" r:id="rId6"/>
        </w:object>
      </w:r>
    </w:p>
    <w:p w:rsidR="008A3D07" w:rsidRPr="00613F20" w:rsidRDefault="00613F20">
      <w:pPr>
        <w:rPr>
          <w:b/>
        </w:rPr>
      </w:pPr>
      <w:r w:rsidRPr="00613F20">
        <w:rPr>
          <w:b/>
        </w:rPr>
        <w:t>Sequence diagram:-</w:t>
      </w:r>
    </w:p>
    <w:p w:rsidR="00613F20" w:rsidRDefault="00613F20">
      <w:r>
        <w:object w:dxaOrig="6364" w:dyaOrig="4581">
          <v:shape id="_x0000_i1026" type="#_x0000_t75" style="width:318.05pt;height:229.15pt" o:ole="">
            <v:imagedata r:id="rId7" o:title=""/>
          </v:shape>
          <o:OLEObject Type="Embed" ProgID="Visio.Drawing.11" ShapeID="_x0000_i1026" DrawAspect="Content" ObjectID="_1461341628" r:id="rId8"/>
        </w:object>
      </w:r>
    </w:p>
    <w:p w:rsidR="001B5CDE" w:rsidRDefault="001B5CDE">
      <w:r>
        <w:br w:type="column"/>
      </w:r>
      <w:r w:rsidRPr="002819BA">
        <w:rPr>
          <w:b/>
        </w:rPr>
        <w:lastRenderedPageBreak/>
        <w:t>Activity diagram</w:t>
      </w:r>
    </w:p>
    <w:p w:rsidR="001B5CDE" w:rsidRDefault="002819BA">
      <w:r>
        <w:object w:dxaOrig="11054" w:dyaOrig="11594">
          <v:shape id="_x0000_i1027" type="#_x0000_t75" style="width:467.7pt;height:490.25pt" o:ole="">
            <v:imagedata r:id="rId9" o:title=""/>
          </v:shape>
          <o:OLEObject Type="Embed" ProgID="Visio.Drawing.11" ShapeID="_x0000_i1027" DrawAspect="Content" ObjectID="_1461341629" r:id="rId10"/>
        </w:object>
      </w:r>
      <w:bookmarkStart w:id="0" w:name="_GoBack"/>
      <w:bookmarkEnd w:id="0"/>
    </w:p>
    <w:sectPr w:rsidR="001B5CD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13F20"/>
    <w:rsid w:val="001B5CDE"/>
    <w:rsid w:val="002819BA"/>
    <w:rsid w:val="00613F20"/>
    <w:rsid w:val="008A3D07"/>
    <w:rsid w:val="00CC51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</TotalTime>
  <Pages>2</Pages>
  <Words>20</Words>
  <Characters>118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vaya</Company>
  <LinksUpToDate>false</LinksUpToDate>
  <CharactersWithSpaces>1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ritam P Bonde</dc:creator>
  <cp:lastModifiedBy>Pritam P Bonde</cp:lastModifiedBy>
  <cp:revision>1</cp:revision>
  <dcterms:created xsi:type="dcterms:W3CDTF">2014-05-11T13:14:00Z</dcterms:created>
  <dcterms:modified xsi:type="dcterms:W3CDTF">2014-05-11T13:57:00Z</dcterms:modified>
</cp:coreProperties>
</file>